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842498" w14:textId="23B858E8" w:rsidR="006109F2" w:rsidRPr="00611FA4" w:rsidRDefault="006109F2" w:rsidP="00706565"/>
    <w:p w14:paraId="66453864" w14:textId="77777777" w:rsidR="006109F2" w:rsidRPr="00611FA4" w:rsidRDefault="006109F2" w:rsidP="006109F2"/>
    <w:p w14:paraId="4D2B4D6B" w14:textId="25685C48" w:rsidR="00706565" w:rsidRPr="00706565" w:rsidRDefault="00706565" w:rsidP="00706565">
      <w:pPr>
        <w:spacing w:after="160" w:line="259" w:lineRule="auto"/>
        <w:ind w:right="-284"/>
        <w:rPr>
          <w:rFonts w:eastAsiaTheme="minorHAnsi"/>
          <w:szCs w:val="22"/>
          <w:lang w:eastAsia="en-US"/>
        </w:rPr>
      </w:pP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>
        <w:rPr>
          <w:rFonts w:eastAsiaTheme="minorHAnsi"/>
          <w:szCs w:val="22"/>
          <w:lang w:eastAsia="en-US"/>
        </w:rPr>
        <w:t xml:space="preserve">                  </w:t>
      </w:r>
      <w:r w:rsidRPr="00706565">
        <w:rPr>
          <w:rFonts w:eastAsiaTheme="minorHAnsi"/>
          <w:szCs w:val="22"/>
          <w:lang w:eastAsia="en-US"/>
        </w:rPr>
        <w:t xml:space="preserve">Tarih: </w:t>
      </w:r>
      <w:proofErr w:type="gramStart"/>
      <w:r w:rsidRPr="00706565">
        <w:rPr>
          <w:rFonts w:eastAsiaTheme="minorHAnsi"/>
          <w:szCs w:val="22"/>
          <w:lang w:eastAsia="en-US"/>
        </w:rPr>
        <w:t>….</w:t>
      </w:r>
      <w:proofErr w:type="gramEnd"/>
      <w:r w:rsidRPr="00706565">
        <w:rPr>
          <w:rFonts w:eastAsiaTheme="minorHAnsi"/>
          <w:szCs w:val="22"/>
          <w:lang w:eastAsia="en-US"/>
        </w:rPr>
        <w:t xml:space="preserve"> / </w:t>
      </w:r>
      <w:proofErr w:type="gramStart"/>
      <w:r w:rsidRPr="00706565">
        <w:rPr>
          <w:rFonts w:eastAsiaTheme="minorHAnsi"/>
          <w:szCs w:val="22"/>
          <w:lang w:eastAsia="en-US"/>
        </w:rPr>
        <w:t>…..</w:t>
      </w:r>
      <w:proofErr w:type="gramEnd"/>
      <w:r w:rsidRPr="00706565">
        <w:rPr>
          <w:rFonts w:eastAsiaTheme="minorHAnsi"/>
          <w:szCs w:val="22"/>
          <w:lang w:eastAsia="en-US"/>
        </w:rPr>
        <w:t xml:space="preserve"> /20…</w:t>
      </w:r>
    </w:p>
    <w:tbl>
      <w:tblPr>
        <w:tblStyle w:val="TabloKlavuzu"/>
        <w:tblW w:w="9639" w:type="dxa"/>
        <w:tblInd w:w="-45" w:type="dxa"/>
        <w:tblLook w:val="04A0" w:firstRow="1" w:lastRow="0" w:firstColumn="1" w:lastColumn="0" w:noHBand="0" w:noVBand="1"/>
      </w:tblPr>
      <w:tblGrid>
        <w:gridCol w:w="2523"/>
        <w:gridCol w:w="283"/>
        <w:gridCol w:w="3233"/>
        <w:gridCol w:w="3600"/>
      </w:tblGrid>
      <w:tr w:rsidR="00706565" w:rsidRPr="00706565" w14:paraId="317B5290" w14:textId="77777777" w:rsidTr="00443B9B">
        <w:trPr>
          <w:trHeight w:val="647"/>
        </w:trPr>
        <w:tc>
          <w:tcPr>
            <w:tcW w:w="2308" w:type="dxa"/>
            <w:tcBorders>
              <w:top w:val="double" w:sz="12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1145EC1F" w14:textId="7910666A" w:rsidR="00706565" w:rsidRPr="00706565" w:rsidRDefault="00643893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>
              <w:rPr>
                <w:rFonts w:eastAsiaTheme="minorHAnsi"/>
                <w:b/>
                <w:szCs w:val="22"/>
                <w:lang w:eastAsia="en-US"/>
              </w:rPr>
              <w:t>Personelin</w:t>
            </w:r>
            <w:r w:rsidR="00B7632A">
              <w:rPr>
                <w:rFonts w:eastAsiaTheme="minorHAnsi"/>
                <w:b/>
                <w:szCs w:val="22"/>
                <w:lang w:eastAsia="en-US"/>
              </w:rPr>
              <w:t>/</w:t>
            </w:r>
            <w:r w:rsidR="00706565" w:rsidRPr="00706565">
              <w:rPr>
                <w:rFonts w:eastAsiaTheme="minorHAnsi"/>
                <w:b/>
                <w:szCs w:val="22"/>
                <w:lang w:eastAsia="en-US"/>
              </w:rPr>
              <w:t>Öğrencinin Ad</w:t>
            </w:r>
            <w:r>
              <w:rPr>
                <w:rFonts w:eastAsiaTheme="minorHAnsi"/>
                <w:b/>
                <w:szCs w:val="22"/>
                <w:lang w:eastAsia="en-US"/>
              </w:rPr>
              <w:t xml:space="preserve">ı </w:t>
            </w:r>
            <w:r w:rsidR="00706565" w:rsidRPr="00706565">
              <w:rPr>
                <w:rFonts w:eastAsiaTheme="minorHAnsi"/>
                <w:b/>
                <w:szCs w:val="22"/>
                <w:lang w:eastAsia="en-US"/>
              </w:rPr>
              <w:t>Soyad</w:t>
            </w:r>
            <w:r>
              <w:rPr>
                <w:rFonts w:eastAsiaTheme="minorHAnsi"/>
                <w:b/>
                <w:szCs w:val="22"/>
                <w:lang w:eastAsia="en-US"/>
              </w:rPr>
              <w:t>ı</w:t>
            </w:r>
          </w:p>
        </w:tc>
        <w:tc>
          <w:tcPr>
            <w:tcW w:w="283" w:type="dxa"/>
            <w:tcBorders>
              <w:top w:val="double" w:sz="12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42802A78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double" w:sz="12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49EA02D4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AE14B80" w14:textId="77777777" w:rsidTr="00443B9B">
        <w:trPr>
          <w:trHeight w:val="57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631B2618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Birim / Fakülte / Yüksekokul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23914102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1677BED9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A3E1583" w14:textId="77777777" w:rsidTr="00443B9B">
        <w:trPr>
          <w:trHeight w:val="57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01A179D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Telefon Numaras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040898A9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58D54ED5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D6F5A15" w14:textId="77777777" w:rsidTr="00443B9B">
        <w:trPr>
          <w:trHeight w:val="573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ACC04E8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Kullanım Tarihi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4FE4E23E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1AC83393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7D3A5A92" w14:textId="77777777" w:rsidTr="00443B9B">
        <w:trPr>
          <w:trHeight w:val="695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3DF9CA4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Saat Aralığ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3488FE38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/>
              <w:right w:val="double" w:sz="12" w:space="0" w:color="A5A5A5" w:themeColor="accent3"/>
            </w:tcBorders>
          </w:tcPr>
          <w:p w14:paraId="068D7E7E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73A8E23C" w14:textId="77777777" w:rsidTr="00443B9B">
        <w:trPr>
          <w:trHeight w:val="413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double" w:sz="12" w:space="0" w:color="A5A5A5" w:themeColor="accent3"/>
              <w:right w:val="nil"/>
            </w:tcBorders>
            <w:vAlign w:val="center"/>
          </w:tcPr>
          <w:p w14:paraId="42B19916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Kullanılacak Spor Alan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double" w:sz="12" w:space="0" w:color="A5A5A5" w:themeColor="accent3"/>
              <w:right w:val="nil"/>
            </w:tcBorders>
            <w:vAlign w:val="center"/>
          </w:tcPr>
          <w:p w14:paraId="324AB92F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3331" w:type="dxa"/>
            <w:tcBorders>
              <w:top w:val="single" w:sz="4" w:space="0" w:color="A5A5A5"/>
              <w:left w:val="nil"/>
              <w:bottom w:val="double" w:sz="12" w:space="0" w:color="A5A5A5" w:themeColor="accent3"/>
              <w:right w:val="nil"/>
            </w:tcBorders>
          </w:tcPr>
          <w:p w14:paraId="77AF11E5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124E6585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 xml:space="preserve">CANİK KAMPÜSÜ </w:t>
            </w:r>
          </w:p>
          <w:p w14:paraId="6499655F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>SPOR ALANLARI</w:t>
            </w:r>
          </w:p>
          <w:p w14:paraId="6BD2E758" w14:textId="188EF4CB" w:rsidR="00706565" w:rsidRPr="00706565" w:rsidRDefault="00706565" w:rsidP="00706565">
            <w:pPr>
              <w:rPr>
                <w:rFonts w:eastAsiaTheme="minorHAnsi"/>
                <w:i/>
                <w:szCs w:val="22"/>
                <w:lang w:eastAsia="en-US"/>
              </w:rPr>
            </w:pPr>
          </w:p>
          <w:p w14:paraId="15020226" w14:textId="668211B4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15C47C4" wp14:editId="1ED64BCA">
                      <wp:simplePos x="0" y="0"/>
                      <wp:positionH relativeFrom="column">
                        <wp:posOffset>535940</wp:posOffset>
                      </wp:positionH>
                      <wp:positionV relativeFrom="paragraph">
                        <wp:posOffset>38100</wp:posOffset>
                      </wp:positionV>
                      <wp:extent cx="219075" cy="200025"/>
                      <wp:effectExtent l="0" t="0" r="28575" b="28575"/>
                      <wp:wrapNone/>
                      <wp:docPr id="2" name="Yuvarlatılmış 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607056CD" id="Yuvarlatılmış Dikdörtgen 2" o:spid="_x0000_s1026" style="position:absolute;margin-left:42.2pt;margin-top:3pt;width:17.25pt;height:15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  <w:r w:rsidRPr="00706565">
              <w:rPr>
                <w:rFonts w:eastAsiaTheme="minorHAnsi"/>
                <w:szCs w:val="22"/>
                <w:lang w:eastAsia="en-US"/>
              </w:rPr>
              <w:t xml:space="preserve">        </w:t>
            </w:r>
            <w:r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Tenis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  <w:p w14:paraId="091923EE" w14:textId="34345031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  <w:p w14:paraId="248416D0" w14:textId="533E0093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A295AF" wp14:editId="443DAB8F">
                      <wp:simplePos x="0" y="0"/>
                      <wp:positionH relativeFrom="column">
                        <wp:posOffset>529590</wp:posOffset>
                      </wp:positionH>
                      <wp:positionV relativeFrom="paragraph">
                        <wp:posOffset>157480</wp:posOffset>
                      </wp:positionV>
                      <wp:extent cx="219075" cy="200025"/>
                      <wp:effectExtent l="0" t="0" r="28575" b="28575"/>
                      <wp:wrapNone/>
                      <wp:docPr id="3" name="Yuvarlatılmış Dikdörtgen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4863AA90" id="Yuvarlatılmış Dikdörtgen 3" o:spid="_x0000_s1026" style="position:absolute;margin-left:41.7pt;margin-top:12.4pt;width:17.25pt;height:15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7A6BE99F" w14:textId="24D88B34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</w:t>
            </w:r>
            <w:r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Basketbol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  <w:p w14:paraId="25D12EFB" w14:textId="1A543B32" w:rsid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  <w:p w14:paraId="1160F983" w14:textId="708E7FFE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0362A4A" wp14:editId="39010D69">
                      <wp:simplePos x="0" y="0"/>
                      <wp:positionH relativeFrom="column">
                        <wp:posOffset>548640</wp:posOffset>
                      </wp:positionH>
                      <wp:positionV relativeFrom="paragraph">
                        <wp:posOffset>151765</wp:posOffset>
                      </wp:positionV>
                      <wp:extent cx="219075" cy="200025"/>
                      <wp:effectExtent l="0" t="0" r="28575" b="28575"/>
                      <wp:wrapNone/>
                      <wp:docPr id="4" name="Yuvarlatılmış Dikdörtge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2D36248C" id="Yuvarlatılmış Dikdörtgen 4" o:spid="_x0000_s1026" style="position:absolute;margin-left:43.2pt;margin-top:11.95pt;width:17.25pt;height:15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5050BE9A" w14:textId="02208012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 </w:t>
            </w:r>
            <w:r w:rsidR="00860FA7"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Futbol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</w:tc>
        <w:tc>
          <w:tcPr>
            <w:tcW w:w="3717" w:type="dxa"/>
            <w:tcBorders>
              <w:top w:val="single" w:sz="4" w:space="0" w:color="A5A5A5"/>
              <w:left w:val="nil"/>
              <w:bottom w:val="double" w:sz="12" w:space="0" w:color="A5A5A5" w:themeColor="accent3"/>
              <w:right w:val="double" w:sz="12" w:space="0" w:color="A5A5A5" w:themeColor="accent3"/>
            </w:tcBorders>
          </w:tcPr>
          <w:p w14:paraId="44ACF3A2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3A0B77F3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 xml:space="preserve">BALLICA KAMPÜSÜ </w:t>
            </w:r>
          </w:p>
          <w:p w14:paraId="650586E8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>SPOR ALANLARI</w:t>
            </w:r>
          </w:p>
          <w:p w14:paraId="2015661F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6FFB860E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1F52BC47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</w:p>
          <w:p w14:paraId="440DA691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86C3548" wp14:editId="6A4505F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70815</wp:posOffset>
                      </wp:positionV>
                      <wp:extent cx="219075" cy="200025"/>
                      <wp:effectExtent l="0" t="0" r="28575" b="28575"/>
                      <wp:wrapNone/>
                      <wp:docPr id="5" name="Yuvarlatılmış Dikdörtgen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2B69ECFE" id="Yuvarlatılmış Dikdörtgen 5" o:spid="_x0000_s1026" style="position:absolute;margin-left:24.4pt;margin-top:13.45pt;width:17.25pt;height:15.7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5ABBDA0C" w14:textId="18954D78" w:rsidR="00706565" w:rsidRPr="00706565" w:rsidRDefault="00706565" w:rsidP="00706565">
            <w:pPr>
              <w:ind w:firstLine="395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  Kapalı Spor Salonu</w:t>
            </w:r>
          </w:p>
        </w:tc>
        <w:bookmarkStart w:id="0" w:name="_GoBack"/>
        <w:bookmarkEnd w:id="0"/>
      </w:tr>
    </w:tbl>
    <w:p w14:paraId="30FC1CDF" w14:textId="19E38A94" w:rsidR="00706565" w:rsidRPr="00706565" w:rsidRDefault="00706565" w:rsidP="00443B9B">
      <w:pPr>
        <w:spacing w:after="160" w:line="259" w:lineRule="auto"/>
        <w:ind w:right="-142"/>
        <w:jc w:val="both"/>
        <w:rPr>
          <w:rFonts w:eastAsiaTheme="minorHAnsi"/>
          <w:i/>
          <w:sz w:val="20"/>
          <w:szCs w:val="20"/>
          <w:lang w:eastAsia="en-US"/>
        </w:rPr>
      </w:pPr>
      <w:r w:rsidRPr="00706565">
        <w:rPr>
          <w:rFonts w:eastAsiaTheme="minorHAnsi"/>
          <w:i/>
          <w:sz w:val="20"/>
          <w:szCs w:val="20"/>
          <w:lang w:eastAsia="en-US"/>
        </w:rPr>
        <w:t xml:space="preserve">* Canik kampüsü haricindeki birimler, ilgili formu doldurduktan sonra sksdb@samsun.edu.tr adresine mail </w:t>
      </w:r>
      <w:r w:rsidR="00443B9B">
        <w:rPr>
          <w:rFonts w:eastAsiaTheme="minorHAnsi"/>
          <w:i/>
          <w:sz w:val="20"/>
          <w:szCs w:val="20"/>
          <w:lang w:eastAsia="en-US"/>
        </w:rPr>
        <w:t xml:space="preserve">       </w:t>
      </w:r>
      <w:r w:rsidRPr="00706565">
        <w:rPr>
          <w:rFonts w:eastAsiaTheme="minorHAnsi"/>
          <w:i/>
          <w:sz w:val="20"/>
          <w:szCs w:val="20"/>
          <w:lang w:eastAsia="en-US"/>
        </w:rPr>
        <w:t>atabilirler. </w:t>
      </w:r>
    </w:p>
    <w:p w14:paraId="52EC6144" w14:textId="1A0CE42F" w:rsidR="00706565" w:rsidRPr="00706565" w:rsidRDefault="00443B9B" w:rsidP="00706565">
      <w:pPr>
        <w:spacing w:after="160" w:line="259" w:lineRule="auto"/>
        <w:ind w:left="-284" w:right="-142"/>
        <w:jc w:val="both"/>
        <w:rPr>
          <w:rFonts w:eastAsiaTheme="minorHAnsi"/>
          <w:i/>
          <w:sz w:val="20"/>
          <w:szCs w:val="20"/>
          <w:lang w:eastAsia="en-US"/>
        </w:rPr>
      </w:pPr>
      <w:r>
        <w:rPr>
          <w:rFonts w:eastAsiaTheme="minorHAnsi"/>
          <w:i/>
          <w:sz w:val="20"/>
          <w:szCs w:val="20"/>
          <w:lang w:eastAsia="en-US"/>
        </w:rPr>
        <w:t xml:space="preserve">    </w:t>
      </w:r>
      <w:r w:rsidR="00706565" w:rsidRPr="00706565">
        <w:rPr>
          <w:rFonts w:eastAsiaTheme="minorHAnsi"/>
          <w:i/>
          <w:sz w:val="20"/>
          <w:szCs w:val="20"/>
          <w:lang w:eastAsia="en-US"/>
        </w:rPr>
        <w:t>* Katılımcıların isim listesi forma eklenecektir.</w:t>
      </w:r>
    </w:p>
    <w:p w14:paraId="7BC95890" w14:textId="77777777" w:rsidR="00CC3CA3" w:rsidRPr="00D2623E" w:rsidRDefault="00CC3CA3" w:rsidP="00D2623E"/>
    <w:sectPr w:rsidR="00CC3CA3" w:rsidRPr="00D262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6A43CE" w14:textId="77777777" w:rsidR="00FD55AE" w:rsidRDefault="00FD55AE" w:rsidP="00057F9B">
      <w:r>
        <w:separator/>
      </w:r>
    </w:p>
  </w:endnote>
  <w:endnote w:type="continuationSeparator" w:id="0">
    <w:p w14:paraId="41828073" w14:textId="77777777" w:rsidR="00FD55AE" w:rsidRDefault="00FD55AE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301C9B" w14:textId="77777777" w:rsidR="00FD55AE" w:rsidRDefault="00FD55AE" w:rsidP="00057F9B">
      <w:r>
        <w:separator/>
      </w:r>
    </w:p>
  </w:footnote>
  <w:footnote w:type="continuationSeparator" w:id="0">
    <w:p w14:paraId="7D3BF31F" w14:textId="77777777" w:rsidR="00FD55AE" w:rsidRDefault="00FD55AE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77717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17BAF2F1" w:rsidR="00D2623E" w:rsidRDefault="00706565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SPOR ALANLARI KULLANIM </w:t>
          </w:r>
        </w:p>
        <w:p w14:paraId="5F23A056" w14:textId="7A06CDFB" w:rsidR="009E76BB" w:rsidRPr="009E76BB" w:rsidRDefault="00A93793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FORMU</w:t>
          </w:r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2C0CF394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706565">
            <w:rPr>
              <w:color w:val="000000"/>
              <w:sz w:val="22"/>
              <w:lang w:val="en-US"/>
            </w:rPr>
            <w:t>S4.7.2/FRM02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43C0"/>
    <w:rsid w:val="00057F9B"/>
    <w:rsid w:val="000A5140"/>
    <w:rsid w:val="000E0EF7"/>
    <w:rsid w:val="000F5265"/>
    <w:rsid w:val="002C0230"/>
    <w:rsid w:val="002C182F"/>
    <w:rsid w:val="003A74A0"/>
    <w:rsid w:val="003B4025"/>
    <w:rsid w:val="00420FA5"/>
    <w:rsid w:val="00443B9B"/>
    <w:rsid w:val="00466197"/>
    <w:rsid w:val="004A259C"/>
    <w:rsid w:val="00546E25"/>
    <w:rsid w:val="0056666A"/>
    <w:rsid w:val="005872D4"/>
    <w:rsid w:val="005D5857"/>
    <w:rsid w:val="006109F2"/>
    <w:rsid w:val="00643893"/>
    <w:rsid w:val="00706565"/>
    <w:rsid w:val="007B580D"/>
    <w:rsid w:val="007E5B53"/>
    <w:rsid w:val="00817DBD"/>
    <w:rsid w:val="00860FA7"/>
    <w:rsid w:val="008A1386"/>
    <w:rsid w:val="008D39E9"/>
    <w:rsid w:val="009E76BB"/>
    <w:rsid w:val="00A93793"/>
    <w:rsid w:val="00AB79FD"/>
    <w:rsid w:val="00AD0466"/>
    <w:rsid w:val="00AE1BA2"/>
    <w:rsid w:val="00B472B7"/>
    <w:rsid w:val="00B7632A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D51DBC"/>
    <w:rsid w:val="00FA1CD1"/>
    <w:rsid w:val="00FD5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D813B5-23A1-4CD0-BB0F-6EC987746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89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6</cp:revision>
  <cp:lastPrinted>2021-05-17T18:05:00Z</cp:lastPrinted>
  <dcterms:created xsi:type="dcterms:W3CDTF">2021-06-21T07:35:00Z</dcterms:created>
  <dcterms:modified xsi:type="dcterms:W3CDTF">2021-06-21T07:40:00Z</dcterms:modified>
</cp:coreProperties>
</file>